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36C4" w:rsidRPr="007A0FB2" w:rsidRDefault="002736C4" w:rsidP="002736C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Hlk536466196"/>
      <w:bookmarkEnd w:id="0"/>
      <w:r w:rsidRPr="007A0FB2">
        <w:rPr>
          <w:rFonts w:ascii="TH SarabunPSK" w:hAnsi="TH SarabunPSK" w:cs="TH SarabunPSK" w:hint="cs"/>
          <w:b/>
          <w:bCs/>
          <w:sz w:val="36"/>
          <w:szCs w:val="36"/>
          <w:cs/>
        </w:rPr>
        <w:t>บทที่ 3</w:t>
      </w:r>
    </w:p>
    <w:p w:rsidR="002736C4" w:rsidRPr="007A0FB2" w:rsidRDefault="002736C4" w:rsidP="002736C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7A0FB2">
        <w:rPr>
          <w:rFonts w:ascii="TH SarabunPSK" w:hAnsi="TH SarabunPSK" w:cs="TH SarabunPSK" w:hint="cs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:rsidR="002736C4" w:rsidRDefault="002736C4" w:rsidP="002736C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1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:rsidR="002736C4" w:rsidRPr="003541BC" w:rsidRDefault="003541BC" w:rsidP="003541BC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th-TH"/>
        </w:rPr>
        <w:drawing>
          <wp:inline distT="0" distB="0" distL="0" distR="0">
            <wp:extent cx="1975104" cy="6598920"/>
            <wp:effectExtent l="0" t="0" r="635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 Diagram (3)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1927" cy="678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1BC" w:rsidRDefault="002736C4" w:rsidP="00530B7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2736C4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sz w:val="32"/>
          <w:szCs w:val="32"/>
        </w:rPr>
        <w:t xml:space="preserve">Flowchart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:rsidR="002736C4" w:rsidRDefault="002736C4" w:rsidP="002736C4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 แผนภูมิก้างปล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:rsidR="002736C4" w:rsidRDefault="00CB453D" w:rsidP="0005276D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>
        <w:rPr>
          <w:cs/>
        </w:rPr>
        <w:object w:dxaOrig="1506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7" type="#_x0000_t75" style="width:432.75pt;height:224.25pt" o:ole="">
            <v:imagedata r:id="rId5" o:title=""/>
          </v:shape>
          <o:OLEObject Type="Embed" ProgID="Visio.Drawing.15" ShapeID="_x0000_i1077" DrawAspect="Content" ObjectID="_1610443562" r:id="rId6"/>
        </w:object>
      </w:r>
    </w:p>
    <w:p w:rsidR="00780227" w:rsidRDefault="002736C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7 </w:t>
      </w:r>
      <w:r w:rsidRPr="002736C4">
        <w:rPr>
          <w:rFonts w:ascii="TH SarabunPSK" w:hAnsi="TH SarabunPSK" w:cs="TH SarabunPSK"/>
          <w:sz w:val="32"/>
          <w:szCs w:val="32"/>
          <w:cs/>
        </w:rPr>
        <w:t>แผนภูมิก้างปล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262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915144" w:rsidRDefault="00915144" w:rsidP="00136113">
      <w:pPr>
        <w:tabs>
          <w:tab w:val="left" w:pos="5700"/>
        </w:tabs>
        <w:rPr>
          <w:rFonts w:ascii="TH SarabunPSK" w:hAnsi="TH SarabunPSK" w:cs="TH SarabunPSK" w:hint="cs"/>
          <w:sz w:val="32"/>
          <w:szCs w:val="32"/>
        </w:rPr>
      </w:pPr>
    </w:p>
    <w:p w:rsidR="00D754BC" w:rsidRPr="00B820C5" w:rsidRDefault="002736C4" w:rsidP="00B820C5">
      <w:pPr>
        <w:tabs>
          <w:tab w:val="left" w:pos="5700"/>
        </w:tabs>
        <w:rPr>
          <w:rFonts w:ascii="TH SarabunPSK" w:hAnsi="TH SarabunPSK" w:cs="TH SarabunPSK" w:hint="cs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:rsidR="00D754BC" w:rsidRDefault="008B154B" w:rsidP="00D754BC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0D71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 w:rsidR="00960D7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:rsidR="00D754BC" w:rsidRDefault="00960D71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D754BC"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D754BC" w:rsidRPr="00D928E9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:rsidR="00D754BC" w:rsidRPr="00D928E9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:rsidR="00D754BC" w:rsidRPr="00D928E9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E72A4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:rsidR="00D754BC" w:rsidRPr="00D928E9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A66C29"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:rsidR="00D754BC" w:rsidRPr="00D928E9" w:rsidRDefault="00D754BC" w:rsidP="00E84535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margin-left:85.45pt;margin-top:2.65pt;width:100.8pt;height:115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" filled="f" stroked="f">
                <v:textbox>
                  <w:txbxContent>
                    <w:p w:rsidR="00960D71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 w:rsidR="00960D7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:rsidR="00D754BC" w:rsidRDefault="00960D71" w:rsidP="00E8453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D754BC"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D754BC" w:rsidRPr="00D928E9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:rsidR="00D754BC" w:rsidRPr="00D928E9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:rsidR="00D754BC" w:rsidRPr="00D928E9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E72A4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:rsidR="00D754BC" w:rsidRPr="00D928E9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A66C29"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:rsidR="00D754BC" w:rsidRPr="00D928E9" w:rsidRDefault="00D754BC" w:rsidP="00E84535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184C3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:rsidR="00D928E9" w:rsidRDefault="00D928E9" w:rsidP="00F57B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F57B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:rsid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:rsidR="001D504F" w:rsidRPr="00D928E9" w:rsidRDefault="001D504F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27" type="#_x0000_t202" style="position:absolute;margin-left:254.55pt;margin-top:2.75pt;width:118.5pt;height:119.2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" filled="f" stroked="f">
                <v:textbox>
                  <w:txbxContent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:rsidR="00D928E9" w:rsidRDefault="00D928E9" w:rsidP="00F57B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F57B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:rsid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:rsidR="001D504F" w:rsidRPr="00D928E9" w:rsidRDefault="001D504F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:rsidR="00D754BC" w:rsidRDefault="00D754BC" w:rsidP="00D754BC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:rsidR="00D754BC" w:rsidRDefault="00D754BC" w:rsidP="00D754BC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:rsidR="00D928E9" w:rsidRDefault="00227404" w:rsidP="00D754BC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7C3837" wp14:editId="4A8565B4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754BC" w:rsidRPr="00C61209" w:rsidRDefault="00D754BC" w:rsidP="00D754BC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7C3837" id="Text Box 8" o:spid="_x0000_s1028" type="#_x0000_t202" style="position:absolute;margin-left:212.75pt;margin-top:21.9pt;width:19.5pt;height:22.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BqTs&#10;vo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:rsidR="00D754BC" w:rsidRPr="00C61209" w:rsidRDefault="00D754BC" w:rsidP="00D754BC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850D3"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D31D43D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C/AJPJ3gAAAAsB&#10;AAAPAAAAAAAAAAAAAAAAAGE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  <w:r w:rsidR="008B154B"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11A5FE" wp14:editId="0419B368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0D71" w:rsidRDefault="00960D7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:rsidR="008E28A1" w:rsidRDefault="008E28A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8E28A1" w:rsidRPr="008E28A1" w:rsidRDefault="008E28A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:rsidR="008E28A1" w:rsidRPr="008E28A1" w:rsidRDefault="008E28A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:rsidR="008E28A1" w:rsidRPr="008E28A1" w:rsidRDefault="008E28A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="00E72A45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:rsidR="008E28A1" w:rsidRPr="008E28A1" w:rsidRDefault="008E28A1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:rsidR="008E28A1" w:rsidRPr="008E28A1" w:rsidRDefault="00D928E9" w:rsidP="008E28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3966BE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="008E28A1"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1A5FE" id="Text Box 9" o:spid="_x0000_s1029" type="#_x0000_t202" style="position:absolute;margin-left:85.55pt;margin-top:63pt;width:127.3pt;height:112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" filled="f" stroked="f">
                <v:textbox>
                  <w:txbxContent>
                    <w:p w:rsidR="00960D71" w:rsidRDefault="00960D71" w:rsidP="008E28A1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:rsidR="008E28A1" w:rsidRDefault="008E28A1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8E28A1" w:rsidRPr="008E28A1" w:rsidRDefault="008E28A1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:rsidR="008E28A1" w:rsidRPr="008E28A1" w:rsidRDefault="008E28A1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:rsidR="008E28A1" w:rsidRPr="008E28A1" w:rsidRDefault="008E28A1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="00E72A45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:rsidR="008E28A1" w:rsidRPr="008E28A1" w:rsidRDefault="008E28A1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:rsidR="008E28A1" w:rsidRPr="008E28A1" w:rsidRDefault="00D928E9" w:rsidP="008E28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3966BE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="008E28A1"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184C3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17E8C2F" wp14:editId="4ED4D7FE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F57BA1" w:rsidRDefault="00D928E9" w:rsidP="00F57B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F57B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="00F57B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:rsidR="00D928E9" w:rsidRDefault="00D928E9" w:rsidP="00F57BA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:rsidR="00654A49" w:rsidRPr="00D928E9" w:rsidRDefault="00654A49" w:rsidP="00F57BA1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="00F21C5C"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:rsidR="00D928E9" w:rsidRPr="00D928E9" w:rsidRDefault="00D928E9" w:rsidP="00D928E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="00E60CB8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7E8C2F" id="Text Box 12" o:spid="_x0000_s1030" type="#_x0000_t202" style="position:absolute;margin-left:252.1pt;margin-top:64.35pt;width:124.4pt;height:114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DK/1oJ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F57BA1" w:rsidRDefault="00D928E9" w:rsidP="00F57B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F57B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="00F57B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:rsidR="00D928E9" w:rsidRDefault="00D928E9" w:rsidP="00F57BA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:rsidR="00654A49" w:rsidRPr="00D928E9" w:rsidRDefault="00654A49" w:rsidP="00F57BA1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="00F21C5C"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:rsidR="00D928E9" w:rsidRPr="00D928E9" w:rsidRDefault="00D928E9" w:rsidP="00D928E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="00E60CB8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C80EE7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0EB93F" wp14:editId="72E5954D">
                <wp:simplePos x="0" y="0"/>
                <wp:positionH relativeFrom="column">
                  <wp:posOffset>2401266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754BC" w:rsidRPr="00D928E9" w:rsidRDefault="00D754BC" w:rsidP="00D754BC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:rsidR="00D754BC" w:rsidRPr="00D928E9" w:rsidRDefault="00D754BC" w:rsidP="00D754BC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0EB93F" id="Text Box 7" o:spid="_x0000_s1031" type="#_x0000_t202" style="position:absolute;margin-left:189.1pt;margin-top:36.4pt;width:70.5pt;height:47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" filled="f" stroked="f">
                <v:textbox>
                  <w:txbxContent>
                    <w:p w:rsidR="00D754BC" w:rsidRPr="00D928E9" w:rsidRDefault="00D754BC" w:rsidP="00D754BC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:rsidR="00D754BC" w:rsidRPr="00D928E9" w:rsidRDefault="00D754BC" w:rsidP="00D754BC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="00C80EE7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F1D5A5F" wp14:editId="0420C5E2">
                <wp:simplePos x="0" y="0"/>
                <wp:positionH relativeFrom="column">
                  <wp:posOffset>4342964</wp:posOffset>
                </wp:positionH>
                <wp:positionV relativeFrom="paragraph">
                  <wp:posOffset>558165</wp:posOffset>
                </wp:positionV>
                <wp:extent cx="1254508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4508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928E9" w:rsidRPr="00C80EE7" w:rsidRDefault="00D928E9" w:rsidP="007F2C04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</w:t>
                            </w:r>
                            <w:r w:rsidR="00D32455"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ร้านค้า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sz w:val="28"/>
                                <w:cs/>
                              </w:rPr>
                              <w:t>/</w:t>
                            </w:r>
                            <w:r w:rsidRPr="00C80EE7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Ad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1D5A5F" id="Text Box 14" o:spid="_x0000_s1032" type="#_x0000_t202" style="position:absolute;margin-left:341.95pt;margin-top:43.95pt;width:98.8pt;height:21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" filled="f" stroked="f">
                <v:textbox>
                  <w:txbxContent>
                    <w:p w:rsidR="00D928E9" w:rsidRPr="00C80EE7" w:rsidRDefault="00D928E9" w:rsidP="007F2C04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</w:t>
                      </w:r>
                      <w:r w:rsidR="00D32455"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ร้านค้า</w:t>
                      </w:r>
                      <w:r w:rsidRPr="00D928E9">
                        <w:rPr>
                          <w:rFonts w:ascii="TH SarabunPSK" w:hAnsi="TH SarabunPSK" w:cs="TH SarabunPSK" w:hint="cs"/>
                          <w:sz w:val="28"/>
                          <w:cs/>
                        </w:rPr>
                        <w:t>/</w:t>
                      </w:r>
                      <w:r w:rsidRPr="00C80EE7"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Admin</w:t>
                      </w:r>
                    </w:p>
                  </w:txbxContent>
                </v:textbox>
              </v:shape>
            </w:pict>
          </mc:Fallback>
        </mc:AlternateContent>
      </w:r>
      <w:r w:rsidR="00C80EE7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anchor distT="0" distB="0" distL="114300" distR="114300" simplePos="0" relativeHeight="251658239" behindDoc="0" locked="0" layoutInCell="1" allowOverlap="1" wp14:anchorId="3F77DC64">
            <wp:simplePos x="0" y="0"/>
            <wp:positionH relativeFrom="column">
              <wp:posOffset>0</wp:posOffset>
            </wp:positionH>
            <wp:positionV relativeFrom="paragraph">
              <wp:posOffset>368300</wp:posOffset>
            </wp:positionV>
            <wp:extent cx="5483225" cy="609600"/>
            <wp:effectExtent l="0" t="0" r="3175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483225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671F1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928E9" w:rsidRPr="00D928E9" w:rsidRDefault="00D928E9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" o:spid="_x0000_s1033" type="#_x0000_t202" style="position:absolute;margin-left:23.25pt;margin-top:43.15pt;width:45pt;height:21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epvN+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:rsidR="00D928E9" w:rsidRPr="00D928E9" w:rsidRDefault="00D928E9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:rsidR="00D754BC" w:rsidRPr="00D754BC" w:rsidRDefault="00F15FB8" w:rsidP="00D754BC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5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321F62" id="ลูกศรเชื่อมต่อแบบตรง 5" o:spid="_x0000_s1026" type="#_x0000_t32" style="position:absolute;margin-left:209.4pt;margin-top:54.2pt;width:0;height:182.2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" strokecolor="black [3200]" strokeweight=".5pt">
                <v:stroke endarrow="block" joinstyle="miter"/>
              </v:shape>
            </w:pict>
          </mc:Fallback>
        </mc:AlternateContent>
      </w:r>
      <w:r w:rsidR="00D754BC">
        <w:rPr>
          <w:rFonts w:ascii="TH SarabunPSK" w:hAnsi="TH SarabunPSK" w:cs="TH SarabunPSK"/>
          <w:sz w:val="32"/>
          <w:szCs w:val="32"/>
          <w:cs/>
        </w:rPr>
        <w:tab/>
      </w:r>
    </w:p>
    <w:p w:rsidR="00D928E9" w:rsidRDefault="00D928E9" w:rsidP="002736C4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2736C4" w:rsidRDefault="002736C4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2736C4" w:rsidRDefault="002736C4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D754BC" w:rsidRDefault="00B850D3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649797</wp:posOffset>
                </wp:positionH>
                <wp:positionV relativeFrom="paragraph">
                  <wp:posOffset>256954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1209" w:rsidRPr="00C61209" w:rsidRDefault="00C61209" w:rsidP="00C6120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:rsidR="00C61209" w:rsidRPr="00C61209" w:rsidRDefault="00C61209" w:rsidP="00C6120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9" o:spid="_x0000_s1034" type="#_x0000_t202" style="position:absolute;margin-left:129.9pt;margin-top:20.25pt;width:81.5pt;height:4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" filled="f" stroked="f">
                <v:textbox>
                  <w:txbxContent>
                    <w:p w:rsidR="00C61209" w:rsidRPr="00C61209" w:rsidRDefault="00C61209" w:rsidP="00C6120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:rsidR="00C61209" w:rsidRPr="00C61209" w:rsidRDefault="00C61209" w:rsidP="00C6120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F3C0B06" wp14:editId="1D7FCDDB">
                <wp:simplePos x="0" y="0"/>
                <wp:positionH relativeFrom="column">
                  <wp:posOffset>2971886</wp:posOffset>
                </wp:positionH>
                <wp:positionV relativeFrom="paragraph">
                  <wp:posOffset>25827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1209" w:rsidRPr="00C61209" w:rsidRDefault="00C61209" w:rsidP="00C6120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:rsidR="00C61209" w:rsidRPr="00C61209" w:rsidRDefault="00C61209" w:rsidP="00C61209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 w:rsidR="00F3265B"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3C0B06" id="Text Box 20" o:spid="_x0000_s1035" type="#_x0000_t202" style="position:absolute;margin-left:234pt;margin-top:20.35pt;width:103.25pt;height:39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br8gUd4A&#10;AAAKAQAADwAAAAAAAAAAAAAAAADXBAAAZHJzL2Rvd25yZXYueG1sUEsFBgAAAAAEAAQA8wAAAOIF&#10;AAAAAA==&#10;" filled="f" stroked="f">
                <v:textbox>
                  <w:txbxContent>
                    <w:p w:rsidR="00C61209" w:rsidRPr="00C61209" w:rsidRDefault="00C61209" w:rsidP="00C6120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:rsidR="00C61209" w:rsidRPr="00C61209" w:rsidRDefault="00C61209" w:rsidP="00C61209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 w:rsidR="00F3265B"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D754BC" w:rsidRDefault="00D754BC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D754BC" w:rsidRDefault="00B850D3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1209" w:rsidRPr="00C61209" w:rsidRDefault="00C61209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8" o:spid="_x0000_s1036" type="#_x0000_t202" style="position:absolute;margin-left:195.4pt;margin-top:6.25pt;width:64pt;height:2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26E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c9NSKoVVXt02FO/I8HJyxp9uBIh3gqPpQAnWPR4g4821JacDhJnG/I/&#10;/6ZPeMwqrJy1WLKShx9b4RVn5ovFFH8cT6cIG/Nh+u7DBAf/1LJ6arHb5pxQ3xhPipNZTPhoBlF7&#10;ah7wHizTrTAJK3F3yeMgnse+w3hPpFouMwh76ES8sndOptCJ5jRl992D8O4wihEzfE3DOor5s4ns&#10;scnT0nIbSdd5XB9ZPTQAO5wH/vDepEfi6TmjHl/FxS8A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Csw26E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:rsidR="00C61209" w:rsidRPr="00C61209" w:rsidRDefault="00C61209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9BEF8DD" id="สี่เหลี่ยมผืนผ้า 17" o:spid="_x0000_s1026" style="position:absolute;margin-left:187.75pt;margin-top:7.15pt;width:73.5pt;height:23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:rsidR="002736C4" w:rsidRDefault="002736C4" w:rsidP="004476E5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 w:rsidR="00280D0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8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>Context Diagram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:rsidR="005B3EA6" w:rsidRDefault="005B3EA6" w:rsidP="00944F67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5B3EA6" w:rsidRDefault="005B3EA6" w:rsidP="00944F67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5B3EA6" w:rsidRDefault="005B3EA6" w:rsidP="00944F67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5B3EA6" w:rsidRDefault="005B3EA6" w:rsidP="00944F67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692538" w:rsidRDefault="00692538" w:rsidP="00012833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:rsidR="00FB6636" w:rsidRPr="00944F67" w:rsidRDefault="00FB6636" w:rsidP="00012833">
      <w:pPr>
        <w:tabs>
          <w:tab w:val="left" w:pos="5700"/>
        </w:tabs>
        <w:rPr>
          <w:rFonts w:ascii="TH SarabunPSK" w:hAnsi="TH SarabunPSK" w:cs="TH SarabunPSK" w:hint="cs"/>
          <w:sz w:val="32"/>
          <w:szCs w:val="32"/>
        </w:rPr>
      </w:pPr>
    </w:p>
    <w:p w:rsidR="002736C4" w:rsidRDefault="002736C4" w:rsidP="002736C4">
      <w:pPr>
        <w:tabs>
          <w:tab w:val="left" w:pos="5700"/>
        </w:tabs>
        <w:rPr>
          <w:rFonts w:ascii="TH SarabunPSK" w:hAnsi="TH SarabunPSK" w:cs="TH SarabunPSK" w:hint="cs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>Data Flow Diagram</w:t>
      </w:r>
      <w:r w:rsidRPr="002736C4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:rsidR="002736C4" w:rsidRPr="0007664B" w:rsidRDefault="00B408EC" w:rsidP="002736C4">
      <w:pPr>
        <w:tabs>
          <w:tab w:val="left" w:pos="5700"/>
        </w:tabs>
        <w:rPr>
          <w:rFonts w:ascii="TH SarabunPSK" w:hAnsi="TH SarabunPSK" w:cs="TH SarabunPSK" w:hint="cs"/>
          <w:b/>
          <w:bCs/>
          <w:sz w:val="20"/>
          <w:szCs w:val="26"/>
        </w:rPr>
      </w:pPr>
      <w:r>
        <w:rPr>
          <w:cs/>
        </w:rPr>
        <w:object w:dxaOrig="11175" w:dyaOrig="14236">
          <v:shape id="_x0000_i1095" type="#_x0000_t75" style="width:6in;height:550.5pt" o:ole="">
            <v:imagedata r:id="rId8" o:title=""/>
          </v:shape>
          <o:OLEObject Type="Embed" ProgID="Visio.Drawing.15" ShapeID="_x0000_i1095" DrawAspect="Content" ObjectID="_1610443563" r:id="rId9"/>
        </w:object>
      </w:r>
    </w:p>
    <w:p w:rsidR="007B18F0" w:rsidRDefault="002736C4" w:rsidP="007B18F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9 </w:t>
      </w:r>
      <w:r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2736C4">
        <w:rPr>
          <w:rFonts w:ascii="TH SarabunPSK" w:hAnsi="TH SarabunPSK" w:cs="TH SarabunPSK"/>
          <w:sz w:val="32"/>
          <w:szCs w:val="32"/>
          <w:cs/>
        </w:rPr>
        <w:t>0</w:t>
      </w:r>
    </w:p>
    <w:p w:rsidR="002736C4" w:rsidRPr="007B18F0" w:rsidRDefault="002736C4" w:rsidP="007B18F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:rsidR="002736C4" w:rsidRDefault="00D52445" w:rsidP="0090787C">
      <w:pPr>
        <w:tabs>
          <w:tab w:val="left" w:pos="5700"/>
        </w:tabs>
        <w:spacing w:after="0"/>
        <w:rPr>
          <w:rFonts w:ascii="TH SarabunPSK" w:hAnsi="TH SarabunPSK" w:cs="TH SarabunPSK" w:hint="cs"/>
          <w:b/>
          <w:bCs/>
          <w:sz w:val="32"/>
          <w:szCs w:val="32"/>
        </w:rPr>
      </w:pPr>
      <w:r>
        <w:rPr>
          <w:cs/>
        </w:rPr>
        <w:object w:dxaOrig="14131" w:dyaOrig="5610">
          <v:shape id="_x0000_i1052" type="#_x0000_t75" style="width:6in;height:171.75pt" o:ole="">
            <v:imagedata r:id="rId10" o:title=""/>
          </v:shape>
          <o:OLEObject Type="Embed" ProgID="Visio.Drawing.15" ShapeID="_x0000_i1052" DrawAspect="Content" ObjectID="_1610443564" r:id="rId11"/>
        </w:object>
      </w:r>
    </w:p>
    <w:p w:rsidR="002736C4" w:rsidRDefault="002736C4" w:rsidP="002736C4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0 </w:t>
      </w:r>
      <w:r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2736C4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2736C4">
        <w:rPr>
          <w:rFonts w:ascii="TH SarabunPSK" w:hAnsi="TH SarabunPSK" w:cs="TH SarabunPSK"/>
          <w:sz w:val="32"/>
          <w:szCs w:val="32"/>
        </w:rPr>
        <w:t xml:space="preserve">Process </w:t>
      </w:r>
      <w:r w:rsidRPr="002736C4">
        <w:rPr>
          <w:rFonts w:ascii="TH SarabunPSK" w:hAnsi="TH SarabunPSK" w:cs="TH SarabunPSK"/>
          <w:sz w:val="32"/>
          <w:szCs w:val="32"/>
          <w:cs/>
        </w:rPr>
        <w:t>1</w:t>
      </w:r>
    </w:p>
    <w:p w:rsidR="002736C4" w:rsidRDefault="002736C4" w:rsidP="002736C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:rsidR="00D05B37" w:rsidRDefault="002560C8" w:rsidP="00D05B37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2121" w:dyaOrig="8446">
          <v:shape id="_x0000_i1089" type="#_x0000_t75" style="width:377.25pt;height:315.75pt" o:ole="">
            <v:imagedata r:id="rId12" o:title=""/>
          </v:shape>
          <o:OLEObject Type="Embed" ProgID="Visio.Drawing.15" ShapeID="_x0000_i1089" DrawAspect="Content" ObjectID="_1610443565" r:id="rId13"/>
        </w:object>
      </w:r>
      <w:r w:rsidR="002736C4"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1 </w:t>
      </w:r>
      <w:r w:rsidR="002736C4"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="002736C4" w:rsidRPr="002736C4">
        <w:rPr>
          <w:rFonts w:ascii="TH SarabunPSK" w:hAnsi="TH SarabunPSK" w:cs="TH SarabunPSK"/>
          <w:sz w:val="32"/>
          <w:szCs w:val="32"/>
          <w:cs/>
        </w:rPr>
        <w:t xml:space="preserve">1 </w:t>
      </w:r>
      <w:r w:rsidR="002736C4" w:rsidRPr="002736C4">
        <w:rPr>
          <w:rFonts w:ascii="TH SarabunPSK" w:hAnsi="TH SarabunPSK" w:cs="TH SarabunPSK"/>
          <w:sz w:val="32"/>
          <w:szCs w:val="32"/>
        </w:rPr>
        <w:t xml:space="preserve">Process </w:t>
      </w:r>
      <w:r w:rsidR="002736C4" w:rsidRPr="002736C4">
        <w:rPr>
          <w:rFonts w:ascii="TH SarabunPSK" w:hAnsi="TH SarabunPSK" w:cs="TH SarabunPSK"/>
          <w:sz w:val="32"/>
          <w:szCs w:val="32"/>
          <w:cs/>
        </w:rPr>
        <w:t>2</w:t>
      </w:r>
    </w:p>
    <w:p w:rsidR="00FC7608" w:rsidRPr="00D05B37" w:rsidRDefault="00FC7608" w:rsidP="00D05B37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</w:rPr>
      </w:pPr>
      <w:bookmarkStart w:id="1" w:name="_GoBack"/>
      <w:bookmarkEnd w:id="1"/>
      <w:r w:rsidRPr="00D0150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="00140A1B" w:rsidRPr="00D01504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FC760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FC7608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="00132C14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:rsidR="00FC7608" w:rsidRDefault="00A31CB4" w:rsidP="00A31CB4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>
            <wp:extent cx="5486400" cy="6966585"/>
            <wp:effectExtent l="0" t="0" r="0" b="5715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R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96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608" w:rsidRPr="00FC7608" w:rsidRDefault="00FC7608" w:rsidP="00FC7608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 w:rsidRPr="00514E5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514E52" w:rsidRPr="00514E52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FC760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C7608">
        <w:rPr>
          <w:rFonts w:ascii="TH SarabunPSK" w:hAnsi="TH SarabunPSK" w:cs="TH SarabunPSK"/>
          <w:sz w:val="32"/>
          <w:szCs w:val="32"/>
        </w:rPr>
        <w:t xml:space="preserve">ER-Diagram </w:t>
      </w:r>
      <w:r w:rsidR="00132C14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sectPr w:rsidR="00FC7608" w:rsidRPr="00FC7608" w:rsidSect="002736C4"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6C4"/>
    <w:rsid w:val="00012833"/>
    <w:rsid w:val="00020BEC"/>
    <w:rsid w:val="00047FC6"/>
    <w:rsid w:val="0005276D"/>
    <w:rsid w:val="0007664B"/>
    <w:rsid w:val="000812CF"/>
    <w:rsid w:val="000A4D08"/>
    <w:rsid w:val="000B3D52"/>
    <w:rsid w:val="000C3514"/>
    <w:rsid w:val="0011535A"/>
    <w:rsid w:val="00132C14"/>
    <w:rsid w:val="00136113"/>
    <w:rsid w:val="00140A1B"/>
    <w:rsid w:val="001734C9"/>
    <w:rsid w:val="00184C31"/>
    <w:rsid w:val="001B4E80"/>
    <w:rsid w:val="001D0076"/>
    <w:rsid w:val="001D504F"/>
    <w:rsid w:val="001E1C2C"/>
    <w:rsid w:val="00227404"/>
    <w:rsid w:val="002560C8"/>
    <w:rsid w:val="00262A1C"/>
    <w:rsid w:val="002736C4"/>
    <w:rsid w:val="00280D03"/>
    <w:rsid w:val="002A0196"/>
    <w:rsid w:val="002B4897"/>
    <w:rsid w:val="002F1146"/>
    <w:rsid w:val="002F3DFF"/>
    <w:rsid w:val="00326471"/>
    <w:rsid w:val="00343285"/>
    <w:rsid w:val="003541BC"/>
    <w:rsid w:val="003966BE"/>
    <w:rsid w:val="003F16DE"/>
    <w:rsid w:val="004476E5"/>
    <w:rsid w:val="004B44E3"/>
    <w:rsid w:val="00514E52"/>
    <w:rsid w:val="00530B70"/>
    <w:rsid w:val="00567E02"/>
    <w:rsid w:val="005822D0"/>
    <w:rsid w:val="00582706"/>
    <w:rsid w:val="0059218B"/>
    <w:rsid w:val="005B0F6F"/>
    <w:rsid w:val="005B3EA6"/>
    <w:rsid w:val="005B4898"/>
    <w:rsid w:val="0060345B"/>
    <w:rsid w:val="00654A49"/>
    <w:rsid w:val="00692538"/>
    <w:rsid w:val="006A7535"/>
    <w:rsid w:val="006C5DD3"/>
    <w:rsid w:val="006D2103"/>
    <w:rsid w:val="006E0B7D"/>
    <w:rsid w:val="00722591"/>
    <w:rsid w:val="00753767"/>
    <w:rsid w:val="00755145"/>
    <w:rsid w:val="007644D1"/>
    <w:rsid w:val="00780227"/>
    <w:rsid w:val="007A0FB2"/>
    <w:rsid w:val="007B18F0"/>
    <w:rsid w:val="007C2D49"/>
    <w:rsid w:val="007F2C04"/>
    <w:rsid w:val="008154B2"/>
    <w:rsid w:val="008263A2"/>
    <w:rsid w:val="0084208C"/>
    <w:rsid w:val="008B154B"/>
    <w:rsid w:val="008E28A1"/>
    <w:rsid w:val="0090787C"/>
    <w:rsid w:val="00915144"/>
    <w:rsid w:val="00944F67"/>
    <w:rsid w:val="00960D71"/>
    <w:rsid w:val="009E0237"/>
    <w:rsid w:val="00A2338B"/>
    <w:rsid w:val="00A31CB4"/>
    <w:rsid w:val="00A60BEC"/>
    <w:rsid w:val="00A66C29"/>
    <w:rsid w:val="00A907B2"/>
    <w:rsid w:val="00B408EC"/>
    <w:rsid w:val="00B820C5"/>
    <w:rsid w:val="00B850D3"/>
    <w:rsid w:val="00BF2681"/>
    <w:rsid w:val="00C61209"/>
    <w:rsid w:val="00C7226C"/>
    <w:rsid w:val="00C7790A"/>
    <w:rsid w:val="00C80EE7"/>
    <w:rsid w:val="00C83A88"/>
    <w:rsid w:val="00CB453D"/>
    <w:rsid w:val="00D01504"/>
    <w:rsid w:val="00D05B37"/>
    <w:rsid w:val="00D32455"/>
    <w:rsid w:val="00D51ADA"/>
    <w:rsid w:val="00D52445"/>
    <w:rsid w:val="00D65DC6"/>
    <w:rsid w:val="00D754BC"/>
    <w:rsid w:val="00D928E9"/>
    <w:rsid w:val="00D932A4"/>
    <w:rsid w:val="00D944E4"/>
    <w:rsid w:val="00E400D9"/>
    <w:rsid w:val="00E40439"/>
    <w:rsid w:val="00E60CB8"/>
    <w:rsid w:val="00E671F1"/>
    <w:rsid w:val="00E72694"/>
    <w:rsid w:val="00E72A45"/>
    <w:rsid w:val="00E84535"/>
    <w:rsid w:val="00ED304C"/>
    <w:rsid w:val="00F15FB8"/>
    <w:rsid w:val="00F1633E"/>
    <w:rsid w:val="00F20225"/>
    <w:rsid w:val="00F21C5C"/>
    <w:rsid w:val="00F307E0"/>
    <w:rsid w:val="00F3265B"/>
    <w:rsid w:val="00F57BA1"/>
    <w:rsid w:val="00FA172F"/>
    <w:rsid w:val="00FB6636"/>
    <w:rsid w:val="00FC277F"/>
    <w:rsid w:val="00FC7608"/>
    <w:rsid w:val="00FF14DE"/>
    <w:rsid w:val="00FF2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DBEC7B"/>
  <w15:chartTrackingRefBased/>
  <w15:docId w15:val="{8B758311-DB4F-4994-81C1-E054218D7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54B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5</TotalTime>
  <Pages>6</Pages>
  <Words>119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KenichiPzero OneS</cp:lastModifiedBy>
  <cp:revision>101</cp:revision>
  <dcterms:created xsi:type="dcterms:W3CDTF">2019-01-28T10:14:00Z</dcterms:created>
  <dcterms:modified xsi:type="dcterms:W3CDTF">2019-01-31T05:37:00Z</dcterms:modified>
</cp:coreProperties>
</file>